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A113FD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Sağlık Hizmetleri Müdürü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327C4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14531F" w:rsidRPr="0014531F" w:rsidRDefault="0014531F" w:rsidP="006142A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noProof/>
                <w:sz w:val="24"/>
                <w:szCs w:val="24"/>
                <w:lang w:eastAsia="tr-TR"/>
              </w:rPr>
              <w:t>Sağlık Konaklama ve Spor Ofisi Direktörü</w:t>
            </w:r>
          </w:p>
        </w:tc>
      </w:tr>
      <w:tr w:rsidR="0014531F" w:rsidRPr="00B823CA" w:rsidTr="00B421EC">
        <w:trPr>
          <w:trHeight w:val="482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A113FD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vir Hemşiresi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4531F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Sağlık, Konaklama ve Spor Direktörü tarafından belirleni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4531F" w:rsidRPr="0014531F" w:rsidRDefault="00A113FD" w:rsidP="00A113FD">
            <w:pPr>
              <w:spacing w:after="120"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İstanbul Arel Üniversitesi bünyesinde öğrenci ve personelin sağlık hizmetlerinin mevzuata uygun, etkin ve sürdürülebilir şekilde yürütülmesini sağlamak; birinci basamak sağlık hizmetlerini planlamak, koordine etmek ve denetlemek. Revir hizmetleri, acil durum yönetimi, sağlık kayıtları, tıbbi malzeme ve ilaç süreçleri ile sağlık personelinin işleyişinden sorumludur.</w:t>
            </w:r>
          </w:p>
        </w:tc>
      </w:tr>
      <w:tr w:rsidR="0014531F" w:rsidRPr="00B823CA" w:rsidTr="00B421EC">
        <w:trPr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Üniversite bünyesinde sunulan sağlık hizmetlerinin ilgili mevzuat, üniversite yönergeleri ve kalite standartlarına uygun şekilde yürütülmesini sağla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Revirlerin işleyişini planlamak, denetlemek ve gerekli iyileştirmeleri yap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Öğrenci ve personele yönelik birinci basamak sağlık hizmetlerinin koordinasyonunu sağla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 xml:space="preserve">Acil durum, kaza ve hastalık hallerinde uygulanacak sağlık </w:t>
            </w:r>
            <w:proofErr w:type="gramStart"/>
            <w:r>
              <w:t>prosedürlerini</w:t>
            </w:r>
            <w:proofErr w:type="gramEnd"/>
            <w:r>
              <w:t xml:space="preserve"> belirlemek ve uygulanmasını takip etme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Sağlık personelinin (hemşire, sağlık görevlisi vb.) görev dağılımını yapmak, çalışmalarını koordine etmek ve denetleme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İşyeri hekimi ile koordineli şekilde sağlık hizmetlerinin yürütülmesini sağla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Sevk, tedavi, muayene ve sağlık kayıtlarının usulüne uygun tutulmasını ve gizliliğini sağla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Revirlerde bulunan ilaç, tıbbi malzeme ve cihazların yeterliliğini ve sürekliliğini sağla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İlaç ve tıbbi malzeme ihtiyaçlarını planlamak, yıllık ihtiyaç listelerini hazırlamak ve ilgili birimlerle paylaş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Öğrenci ve personele yönelik periyodik sağlık taramaları, kontroller ve bilgilendirme çalışmalarını planlamak ve yürütme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Üniversite bünyesinde gerçekleştirilen spor faaliyetleri, organizasyonlar ve etkinliklerde sağlık hizmetlerinin planlanmasını sağlamak,</w:t>
            </w:r>
          </w:p>
          <w:p w:rsid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t>Sağlık hizmetlerine ilişkin istatistiksel verileri takip etmek ve üst yönetime raporlamak,</w:t>
            </w:r>
          </w:p>
          <w:p w:rsidR="0014531F" w:rsidRPr="00A113FD" w:rsidRDefault="00A113FD" w:rsidP="00A113FD">
            <w:pPr>
              <w:pStyle w:val="NormalWeb"/>
              <w:numPr>
                <w:ilvl w:val="0"/>
                <w:numId w:val="30"/>
              </w:numPr>
            </w:pPr>
            <w:r>
              <w:lastRenderedPageBreak/>
              <w:t>Sağlık alanında kalite, iş sağlığı ve güvenliği çalışmalarına katkı sağlamak.</w:t>
            </w:r>
          </w:p>
        </w:tc>
      </w:tr>
      <w:tr w:rsidR="0014531F" w:rsidRPr="00B823CA" w:rsidTr="00B421EC">
        <w:trPr>
          <w:trHeight w:val="113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A113FD" w:rsidRPr="00A113FD" w:rsidRDefault="00A113FD" w:rsidP="00A113FD">
            <w:pPr>
              <w:pStyle w:val="ListeParagraf"/>
              <w:numPr>
                <w:ilvl w:val="0"/>
                <w:numId w:val="3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Sağlık Bilimleri alanında lisans mezuniyeti (Hemşirelik, Sağlık Yönetimi vb.),</w:t>
            </w:r>
          </w:p>
          <w:p w:rsidR="0014531F" w:rsidRPr="00A113FD" w:rsidRDefault="00A113FD" w:rsidP="00A113FD">
            <w:pPr>
              <w:pStyle w:val="ListeParagraf"/>
              <w:numPr>
                <w:ilvl w:val="0"/>
                <w:numId w:val="32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Sağlık hizmetleri alanında tercihen yöneticilik pozisyonunda en az 3 yıl deneyim.</w:t>
            </w:r>
          </w:p>
        </w:tc>
      </w:tr>
      <w:tr w:rsidR="0014531F" w:rsidRPr="00B823CA" w:rsidTr="0014531F">
        <w:trPr>
          <w:trHeight w:val="1618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A113FD" w:rsidRPr="00A113FD" w:rsidRDefault="00A113FD" w:rsidP="00A113FD">
            <w:pPr>
              <w:pStyle w:val="ListeParagraf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Liderlik ve organizasyon becerisi,</w:t>
            </w:r>
          </w:p>
          <w:p w:rsidR="00A113FD" w:rsidRPr="00A113FD" w:rsidRDefault="00A113FD" w:rsidP="00A113FD">
            <w:pPr>
              <w:pStyle w:val="ListeParagraf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Etkili iletişim ve koordinasyon yeteneği,</w:t>
            </w:r>
          </w:p>
          <w:p w:rsidR="00A113FD" w:rsidRPr="00A113FD" w:rsidRDefault="00A113FD" w:rsidP="00A113FD">
            <w:pPr>
              <w:pStyle w:val="ListeParagraf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Kriz ve stres yönetimi becerisi,</w:t>
            </w:r>
          </w:p>
          <w:p w:rsidR="00A113FD" w:rsidRPr="00A113FD" w:rsidRDefault="00A113FD" w:rsidP="00A113FD">
            <w:pPr>
              <w:pStyle w:val="ListeParagraf"/>
              <w:numPr>
                <w:ilvl w:val="0"/>
                <w:numId w:val="3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Planlama, raporlama ve takip yetkinliği,</w:t>
            </w:r>
          </w:p>
          <w:p w:rsidR="0014531F" w:rsidRPr="0014531F" w:rsidRDefault="00A113FD" w:rsidP="00A113FD">
            <w:pPr>
              <w:pStyle w:val="ListeParagraf"/>
              <w:numPr>
                <w:ilvl w:val="0"/>
                <w:numId w:val="34"/>
              </w:numPr>
            </w:pPr>
            <w:r w:rsidRPr="00A113FD">
              <w:rPr>
                <w:rFonts w:ascii="Times New Roman" w:hAnsi="Times New Roman" w:cs="Times New Roman"/>
                <w:sz w:val="24"/>
                <w:szCs w:val="24"/>
              </w:rPr>
              <w:t>Takım çalışmasına yatkınlık.</w:t>
            </w:r>
          </w:p>
        </w:tc>
      </w:tr>
      <w:tr w:rsidR="0014531F" w:rsidRPr="00B823CA" w:rsidTr="00BC3318">
        <w:trPr>
          <w:trHeight w:val="283"/>
          <w:jc w:val="center"/>
        </w:trPr>
        <w:tc>
          <w:tcPr>
            <w:tcW w:w="1976" w:type="dxa"/>
          </w:tcPr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4531F" w:rsidRPr="00BC3318" w:rsidRDefault="0014531F" w:rsidP="0014531F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4531F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4531F" w:rsidRPr="00B823CA" w:rsidRDefault="0014531F" w:rsidP="0014531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4531F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4531F" w:rsidRPr="00B823CA" w:rsidRDefault="0014531F" w:rsidP="0014531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71F3" w:rsidRDefault="001A71F3" w:rsidP="00610BF7">
      <w:pPr>
        <w:spacing w:after="0" w:line="240" w:lineRule="auto"/>
      </w:pPr>
      <w:r>
        <w:separator/>
      </w:r>
    </w:p>
  </w:endnote>
  <w:endnote w:type="continuationSeparator" w:id="0">
    <w:p w:rsidR="001A71F3" w:rsidRDefault="001A71F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CCC" w:rsidRDefault="00B90CC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90CCC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90CCC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CCC" w:rsidRDefault="00B90CC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71F3" w:rsidRDefault="001A71F3" w:rsidP="00610BF7">
      <w:pPr>
        <w:spacing w:after="0" w:line="240" w:lineRule="auto"/>
      </w:pPr>
      <w:r>
        <w:separator/>
      </w:r>
    </w:p>
  </w:footnote>
  <w:footnote w:type="continuationSeparator" w:id="0">
    <w:p w:rsidR="001A71F3" w:rsidRDefault="001A71F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CCC" w:rsidRDefault="00B90CC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0947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113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A113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A113F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20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B90CC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B90CCC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bookmarkStart w:id="0" w:name="_GoBack"/>
          <w:bookmarkEnd w:id="0"/>
        </w:p>
        <w:p w:rsidR="00817609" w:rsidRPr="004E4889" w:rsidRDefault="00817609" w:rsidP="00B90CC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CCC" w:rsidRDefault="00B90CC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D643F1"/>
    <w:multiLevelType w:val="hybridMultilevel"/>
    <w:tmpl w:val="70946CC8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7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0842D5"/>
    <w:multiLevelType w:val="hybridMultilevel"/>
    <w:tmpl w:val="6F767090"/>
    <w:lvl w:ilvl="0" w:tplc="041F000F">
      <w:start w:val="1"/>
      <w:numFmt w:val="decimal"/>
      <w:lvlText w:val="%1."/>
      <w:lvlJc w:val="left"/>
      <w:pPr>
        <w:ind w:left="901" w:hanging="360"/>
      </w:pPr>
    </w:lvl>
    <w:lvl w:ilvl="1" w:tplc="041F0019" w:tentative="1">
      <w:start w:val="1"/>
      <w:numFmt w:val="lowerLetter"/>
      <w:lvlText w:val="%2."/>
      <w:lvlJc w:val="left"/>
      <w:pPr>
        <w:ind w:left="1621" w:hanging="360"/>
      </w:pPr>
    </w:lvl>
    <w:lvl w:ilvl="2" w:tplc="041F001B" w:tentative="1">
      <w:start w:val="1"/>
      <w:numFmt w:val="lowerRoman"/>
      <w:lvlText w:val="%3."/>
      <w:lvlJc w:val="right"/>
      <w:pPr>
        <w:ind w:left="2341" w:hanging="180"/>
      </w:pPr>
    </w:lvl>
    <w:lvl w:ilvl="3" w:tplc="041F000F" w:tentative="1">
      <w:start w:val="1"/>
      <w:numFmt w:val="decimal"/>
      <w:lvlText w:val="%4."/>
      <w:lvlJc w:val="left"/>
      <w:pPr>
        <w:ind w:left="3061" w:hanging="360"/>
      </w:pPr>
    </w:lvl>
    <w:lvl w:ilvl="4" w:tplc="041F0019" w:tentative="1">
      <w:start w:val="1"/>
      <w:numFmt w:val="lowerLetter"/>
      <w:lvlText w:val="%5."/>
      <w:lvlJc w:val="left"/>
      <w:pPr>
        <w:ind w:left="3781" w:hanging="360"/>
      </w:pPr>
    </w:lvl>
    <w:lvl w:ilvl="5" w:tplc="041F001B" w:tentative="1">
      <w:start w:val="1"/>
      <w:numFmt w:val="lowerRoman"/>
      <w:lvlText w:val="%6."/>
      <w:lvlJc w:val="right"/>
      <w:pPr>
        <w:ind w:left="4501" w:hanging="180"/>
      </w:pPr>
    </w:lvl>
    <w:lvl w:ilvl="6" w:tplc="041F000F" w:tentative="1">
      <w:start w:val="1"/>
      <w:numFmt w:val="decimal"/>
      <w:lvlText w:val="%7."/>
      <w:lvlJc w:val="left"/>
      <w:pPr>
        <w:ind w:left="5221" w:hanging="360"/>
      </w:pPr>
    </w:lvl>
    <w:lvl w:ilvl="7" w:tplc="041F0019" w:tentative="1">
      <w:start w:val="1"/>
      <w:numFmt w:val="lowerLetter"/>
      <w:lvlText w:val="%8."/>
      <w:lvlJc w:val="left"/>
      <w:pPr>
        <w:ind w:left="5941" w:hanging="360"/>
      </w:pPr>
    </w:lvl>
    <w:lvl w:ilvl="8" w:tplc="041F001B" w:tentative="1">
      <w:start w:val="1"/>
      <w:numFmt w:val="lowerRoman"/>
      <w:lvlText w:val="%9."/>
      <w:lvlJc w:val="right"/>
      <w:pPr>
        <w:ind w:left="6661" w:hanging="180"/>
      </w:pPr>
    </w:lvl>
  </w:abstractNum>
  <w:abstractNum w:abstractNumId="2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680277"/>
    <w:multiLevelType w:val="hybridMultilevel"/>
    <w:tmpl w:val="773EFC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D7461D"/>
    <w:multiLevelType w:val="hybridMultilevel"/>
    <w:tmpl w:val="15F80AC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166E35"/>
    <w:multiLevelType w:val="hybridMultilevel"/>
    <w:tmpl w:val="747E935C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3129FE"/>
    <w:multiLevelType w:val="hybridMultilevel"/>
    <w:tmpl w:val="507C1FC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3"/>
  </w:num>
  <w:num w:numId="3">
    <w:abstractNumId w:val="2"/>
  </w:num>
  <w:num w:numId="4">
    <w:abstractNumId w:val="32"/>
  </w:num>
  <w:num w:numId="5">
    <w:abstractNumId w:val="5"/>
  </w:num>
  <w:num w:numId="6">
    <w:abstractNumId w:val="16"/>
  </w:num>
  <w:num w:numId="7">
    <w:abstractNumId w:val="7"/>
  </w:num>
  <w:num w:numId="8">
    <w:abstractNumId w:val="18"/>
  </w:num>
  <w:num w:numId="9">
    <w:abstractNumId w:val="14"/>
  </w:num>
  <w:num w:numId="10">
    <w:abstractNumId w:val="11"/>
  </w:num>
  <w:num w:numId="11">
    <w:abstractNumId w:val="30"/>
  </w:num>
  <w:num w:numId="12">
    <w:abstractNumId w:val="6"/>
  </w:num>
  <w:num w:numId="13">
    <w:abstractNumId w:val="15"/>
  </w:num>
  <w:num w:numId="14">
    <w:abstractNumId w:val="8"/>
  </w:num>
  <w:num w:numId="15">
    <w:abstractNumId w:val="20"/>
  </w:num>
  <w:num w:numId="16">
    <w:abstractNumId w:val="13"/>
  </w:num>
  <w:num w:numId="17">
    <w:abstractNumId w:val="4"/>
  </w:num>
  <w:num w:numId="18">
    <w:abstractNumId w:val="23"/>
  </w:num>
  <w:num w:numId="19">
    <w:abstractNumId w:val="0"/>
  </w:num>
  <w:num w:numId="20">
    <w:abstractNumId w:val="29"/>
  </w:num>
  <w:num w:numId="21">
    <w:abstractNumId w:val="10"/>
  </w:num>
  <w:num w:numId="22">
    <w:abstractNumId w:val="25"/>
  </w:num>
  <w:num w:numId="23">
    <w:abstractNumId w:val="17"/>
  </w:num>
  <w:num w:numId="24">
    <w:abstractNumId w:val="26"/>
  </w:num>
  <w:num w:numId="25">
    <w:abstractNumId w:val="24"/>
  </w:num>
  <w:num w:numId="26">
    <w:abstractNumId w:val="12"/>
  </w:num>
  <w:num w:numId="27">
    <w:abstractNumId w:val="19"/>
  </w:num>
  <w:num w:numId="28">
    <w:abstractNumId w:val="9"/>
  </w:num>
  <w:num w:numId="29">
    <w:abstractNumId w:val="21"/>
  </w:num>
  <w:num w:numId="30">
    <w:abstractNumId w:val="28"/>
  </w:num>
  <w:num w:numId="31">
    <w:abstractNumId w:val="31"/>
  </w:num>
  <w:num w:numId="32">
    <w:abstractNumId w:val="33"/>
  </w:num>
  <w:num w:numId="33">
    <w:abstractNumId w:val="1"/>
  </w:num>
  <w:num w:numId="3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1A81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31F"/>
    <w:rsid w:val="0014591F"/>
    <w:rsid w:val="00175A03"/>
    <w:rsid w:val="001A71F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0BB2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42A5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0528D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113F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E58D0"/>
    <w:rsid w:val="00B31B5B"/>
    <w:rsid w:val="00B327C4"/>
    <w:rsid w:val="00B421EC"/>
    <w:rsid w:val="00B522DC"/>
    <w:rsid w:val="00B823CA"/>
    <w:rsid w:val="00B90CCC"/>
    <w:rsid w:val="00B96544"/>
    <w:rsid w:val="00BA5BA9"/>
    <w:rsid w:val="00BC3318"/>
    <w:rsid w:val="00BE3F2E"/>
    <w:rsid w:val="00C05E1F"/>
    <w:rsid w:val="00C12F6E"/>
    <w:rsid w:val="00C232BA"/>
    <w:rsid w:val="00C322EF"/>
    <w:rsid w:val="00C3236F"/>
    <w:rsid w:val="00C67582"/>
    <w:rsid w:val="00C7594C"/>
    <w:rsid w:val="00C93D07"/>
    <w:rsid w:val="00CA1D4C"/>
    <w:rsid w:val="00CE1EBE"/>
    <w:rsid w:val="00CF0A94"/>
    <w:rsid w:val="00D06F8A"/>
    <w:rsid w:val="00D221CB"/>
    <w:rsid w:val="00D2231F"/>
    <w:rsid w:val="00D2657A"/>
    <w:rsid w:val="00D461CA"/>
    <w:rsid w:val="00D53E19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F1F2C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A113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508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66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9BBCD6-309D-4FEF-AAF5-43CDE308BD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05</Words>
  <Characters>2312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5:28:00Z</dcterms:created>
  <dcterms:modified xsi:type="dcterms:W3CDTF">2026-01-17T23:45:00Z</dcterms:modified>
</cp:coreProperties>
</file>